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80B4" w14:textId="77777777" w:rsidR="00910ABD" w:rsidRDefault="00910ABD" w:rsidP="00910ABD">
      <w:pPr>
        <w:jc w:val="center"/>
        <w:rPr>
          <w:rFonts w:eastAsia="Times New Roman"/>
          <w:szCs w:val="28"/>
        </w:rPr>
      </w:pPr>
      <w:bookmarkStart w:id="0" w:name="_Hlk105251672"/>
      <w:bookmarkStart w:id="1" w:name="_Toc294869238"/>
      <w:bookmarkEnd w:id="0"/>
      <w:r>
        <w:rPr>
          <w:rFonts w:eastAsia="Times New Roman"/>
          <w:szCs w:val="28"/>
        </w:rPr>
        <w:t xml:space="preserve">МИНИСТЕРСТВО НАУКИ И ВЫСШЕГО ОБРАЗОВАНИЯ </w:t>
      </w:r>
    </w:p>
    <w:p w14:paraId="6C084F8E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РОССИЙСКОЙ ФЕДЕРАЦИИ</w:t>
      </w:r>
    </w:p>
    <w:p w14:paraId="15E0F672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725B30A1" w14:textId="77777777" w:rsidR="00910ABD" w:rsidRPr="00431DA9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«Национальный исследовательский университет «МЭИ» в г. Смоленске</w:t>
      </w:r>
    </w:p>
    <w:p w14:paraId="2F6579B0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Кафедра вычислительной техники</w:t>
      </w:r>
    </w:p>
    <w:p w14:paraId="62FA2FAD" w14:textId="77777777" w:rsidR="00910ABD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УДК: 004.4(079.2)</w:t>
      </w:r>
    </w:p>
    <w:p w14:paraId="3303D86A" w14:textId="77777777" w:rsidR="00910ABD" w:rsidRPr="00AF1406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ab/>
        <w:t xml:space="preserve">В75 </w:t>
      </w:r>
    </w:p>
    <w:p w14:paraId="359228CF" w14:textId="40B4A1D7" w:rsidR="00910ABD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Милославский Сергей Александрович</w:t>
      </w:r>
    </w:p>
    <w:p w14:paraId="6CB17DDC" w14:textId="77777777" w:rsidR="008F761F" w:rsidRPr="00431DA9" w:rsidRDefault="008F761F" w:rsidP="00910ABD">
      <w:pPr>
        <w:jc w:val="center"/>
        <w:rPr>
          <w:rFonts w:eastAsia="Times New Roman"/>
          <w:b/>
          <w:szCs w:val="28"/>
        </w:rPr>
      </w:pPr>
    </w:p>
    <w:p w14:paraId="43345FEC" w14:textId="0AB92AF1" w:rsidR="00910ABD" w:rsidRDefault="00910ABD" w:rsidP="00910ABD">
      <w:pPr>
        <w:jc w:val="center"/>
        <w:rPr>
          <w:rFonts w:eastAsia="Calibri"/>
          <w:b/>
          <w:szCs w:val="28"/>
          <w:shd w:val="clear" w:color="auto" w:fill="FFFFFF"/>
        </w:rPr>
      </w:pPr>
      <w:r w:rsidRPr="00910AB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B50A897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</w:p>
    <w:p w14:paraId="70608A1C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>Выпускная квалификационная работа на соискание квалификации</w:t>
      </w:r>
    </w:p>
    <w:p w14:paraId="429F4B88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/>
          <w:bCs/>
          <w:szCs w:val="28"/>
        </w:rPr>
        <w:t>Бакалавр</w:t>
      </w:r>
    </w:p>
    <w:p w14:paraId="742187E1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Направление подготовки</w:t>
      </w:r>
    </w:p>
    <w:p w14:paraId="4566BD05" w14:textId="77777777" w:rsidR="00910ABD" w:rsidRPr="00431DA9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09.03.01 – Информатика и вычислительная техник</w:t>
      </w:r>
    </w:p>
    <w:p w14:paraId="116E5371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 xml:space="preserve">Профиль подготовки </w:t>
      </w:r>
    </w:p>
    <w:p w14:paraId="5083DBBC" w14:textId="77777777" w:rsidR="00910ABD" w:rsidRPr="0044167E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Программное обеспечение средств вычислительной</w:t>
      </w:r>
    </w:p>
    <w:p w14:paraId="6D919249" w14:textId="77777777" w:rsidR="00910ABD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техники и автоматизированных систем</w:t>
      </w:r>
    </w:p>
    <w:p w14:paraId="04A5F64E" w14:textId="77777777" w:rsidR="00910ABD" w:rsidRPr="00431DA9" w:rsidRDefault="00910ABD" w:rsidP="00910ABD">
      <w:pPr>
        <w:jc w:val="center"/>
        <w:rPr>
          <w:rFonts w:eastAsia="Calibri"/>
          <w:szCs w:val="28"/>
          <w:u w:val="single"/>
        </w:rPr>
      </w:pPr>
    </w:p>
    <w:bookmarkEnd w:id="1"/>
    <w:p w14:paraId="6DE6C482" w14:textId="1CD65DF1" w:rsidR="00910ABD" w:rsidRPr="00431DA9" w:rsidRDefault="00910ABD" w:rsidP="00910ABD">
      <w:pPr>
        <w:ind w:right="-261"/>
        <w:rPr>
          <w:rFonts w:eastAsia="Calibri"/>
          <w:u w:val="single"/>
        </w:rPr>
      </w:pPr>
      <w:r w:rsidRPr="00DF6F4C">
        <w:rPr>
          <w:rFonts w:eastAsia="Calibri"/>
        </w:rPr>
        <w:t xml:space="preserve">Студент группы </w:t>
      </w:r>
      <w:r>
        <w:rPr>
          <w:rFonts w:eastAsia="Calibri"/>
        </w:rPr>
        <w:t>ПО1</w:t>
      </w:r>
      <w:r w:rsidRPr="00DF6F4C">
        <w:rPr>
          <w:rFonts w:eastAsia="Calibri"/>
        </w:rPr>
        <w:t>-1</w:t>
      </w:r>
      <w:r>
        <w:rPr>
          <w:rFonts w:eastAsia="Calibri"/>
        </w:rPr>
        <w:t>9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С.А. Милославский</w:t>
      </w:r>
    </w:p>
    <w:p w14:paraId="490D9594" w14:textId="77777777" w:rsidR="00910ABD" w:rsidRPr="00DF6F4C" w:rsidRDefault="00910ABD" w:rsidP="00910ABD">
      <w:pPr>
        <w:spacing w:line="240" w:lineRule="auto"/>
        <w:ind w:right="-261"/>
        <w:rPr>
          <w:rFonts w:eastAsia="Calibri"/>
        </w:rPr>
      </w:pPr>
      <w:r w:rsidRPr="00DF6F4C">
        <w:rPr>
          <w:rFonts w:eastAsia="Calibri"/>
        </w:rPr>
        <w:t xml:space="preserve">Руководитель </w:t>
      </w:r>
    </w:p>
    <w:p w14:paraId="29302D67" w14:textId="66DEA591" w:rsidR="00910ABD" w:rsidRDefault="00910ABD" w:rsidP="00910ABD">
      <w:pPr>
        <w:ind w:right="-261"/>
        <w:rPr>
          <w:rFonts w:eastAsia="Times New Roman"/>
        </w:rPr>
      </w:pPr>
      <w:r>
        <w:rPr>
          <w:rFonts w:eastAsia="Calibri"/>
        </w:rPr>
        <w:t>к</w:t>
      </w:r>
      <w:r w:rsidRPr="00DF6F4C">
        <w:rPr>
          <w:rFonts w:eastAsia="Calibri"/>
        </w:rPr>
        <w:t>.т.н.,</w:t>
      </w:r>
      <w:r>
        <w:rPr>
          <w:rFonts w:eastAsia="Calibri"/>
        </w:rPr>
        <w:t xml:space="preserve"> доцент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В.А. Тихонов</w:t>
      </w:r>
    </w:p>
    <w:p w14:paraId="384A8BB4" w14:textId="77777777" w:rsidR="00910ABD" w:rsidRPr="00431DA9" w:rsidRDefault="00910ABD" w:rsidP="00910ABD">
      <w:pPr>
        <w:ind w:right="-261"/>
        <w:rPr>
          <w:rFonts w:eastAsia="Calibri"/>
        </w:rPr>
      </w:pPr>
    </w:p>
    <w:p w14:paraId="1EDE5694" w14:textId="77777777" w:rsidR="00910ABD" w:rsidRDefault="00910ABD" w:rsidP="008F761F">
      <w:pPr>
        <w:spacing w:line="240" w:lineRule="auto"/>
        <w:ind w:right="-261"/>
        <w:rPr>
          <w:rFonts w:eastAsia="Times New Roman"/>
          <w:i/>
        </w:rPr>
      </w:pPr>
      <w:r>
        <w:rPr>
          <w:rFonts w:eastAsia="Times New Roman"/>
          <w:i/>
        </w:rPr>
        <w:t>Допускается к защите</w:t>
      </w:r>
    </w:p>
    <w:p w14:paraId="52AC2B9B" w14:textId="77777777" w:rsidR="00910ABD" w:rsidRDefault="00910ABD" w:rsidP="008F761F">
      <w:pPr>
        <w:spacing w:line="240" w:lineRule="auto"/>
        <w:ind w:right="-261"/>
        <w:rPr>
          <w:rFonts w:eastAsia="Times New Roman"/>
        </w:rPr>
      </w:pPr>
      <w:r>
        <w:rPr>
          <w:rFonts w:eastAsia="Times New Roman"/>
        </w:rPr>
        <w:t xml:space="preserve">Заведующий кафедрой </w:t>
      </w:r>
    </w:p>
    <w:p w14:paraId="3211A9DC" w14:textId="0682934E" w:rsidR="00910ABD" w:rsidRPr="00431DA9" w:rsidRDefault="00910ABD" w:rsidP="008F761F">
      <w:pPr>
        <w:spacing w:after="120" w:line="240" w:lineRule="auto"/>
        <w:ind w:right="-261"/>
        <w:rPr>
          <w:rFonts w:eastAsia="Times New Roman"/>
        </w:rPr>
      </w:pPr>
      <w:r>
        <w:rPr>
          <w:rFonts w:eastAsia="Times New Roman"/>
        </w:rPr>
        <w:t>д.т.н., профессор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  <w:t>А.С. Федулов</w:t>
      </w:r>
    </w:p>
    <w:p w14:paraId="6AAE1A83" w14:textId="77777777" w:rsidR="00910ABD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8"/>
        </w:rPr>
      </w:pPr>
      <w:r>
        <w:rPr>
          <w:rFonts w:eastAsia="Times New Roman"/>
          <w:szCs w:val="28"/>
        </w:rPr>
        <w:t>«__</w:t>
      </w:r>
      <w:proofErr w:type="gramStart"/>
      <w:r>
        <w:rPr>
          <w:rFonts w:eastAsia="Times New Roman"/>
          <w:szCs w:val="28"/>
        </w:rPr>
        <w:t>_»_</w:t>
      </w:r>
      <w:proofErr w:type="gramEnd"/>
      <w:r>
        <w:rPr>
          <w:rFonts w:eastAsia="Times New Roman"/>
          <w:szCs w:val="28"/>
        </w:rPr>
        <w:t>_________ 2023 г.</w:t>
      </w:r>
    </w:p>
    <w:p w14:paraId="343BF945" w14:textId="77777777" w:rsidR="00910ABD" w:rsidRPr="00431DA9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2"/>
        </w:rPr>
      </w:pPr>
    </w:p>
    <w:p w14:paraId="7BD69232" w14:textId="53B97ADA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Смоленск – 2023</w:t>
      </w:r>
    </w:p>
    <w:p w14:paraId="0DAAD4F1" w14:textId="7514DF21" w:rsidR="00910ABD" w:rsidRDefault="008F761F" w:rsidP="008F761F">
      <w:pPr>
        <w:ind w:left="1134" w:hanging="425"/>
        <w:rPr>
          <w:rFonts w:eastAsiaTheme="minorHAnsi"/>
        </w:rPr>
      </w:pPr>
      <w:r w:rsidRPr="00AE242D">
        <w:rPr>
          <w:rFonts w:eastAsiaTheme="minorHAnsi"/>
          <w:highlight w:val="yellow"/>
        </w:rPr>
        <w:lastRenderedPageBreak/>
        <w:t>АННОТАЦИЯ</w:t>
      </w:r>
    </w:p>
    <w:p w14:paraId="1746B9EE" w14:textId="7184524D" w:rsidR="00AE242D" w:rsidRPr="00704228" w:rsidRDefault="00AE242D" w:rsidP="00AE242D">
      <w:pPr>
        <w:spacing w:line="336" w:lineRule="auto"/>
      </w:pPr>
      <w:r w:rsidRPr="007471D8">
        <w:t>Выпускная квалификационная работа на соискание квалификации</w:t>
      </w:r>
      <w:r>
        <w:t xml:space="preserve"> «бакалавр» </w:t>
      </w:r>
      <w:r w:rsidRPr="00704228">
        <w:t>по направлению 09.0</w:t>
      </w:r>
      <w:r>
        <w:t>3</w:t>
      </w:r>
      <w:r w:rsidRPr="00704228">
        <w:t xml:space="preserve">.01 – Информатика и вычислительная техника. Работу выполнил студент группы </w:t>
      </w:r>
      <w:r>
        <w:t>ПО1-19</w:t>
      </w:r>
      <w:r w:rsidRPr="00704228">
        <w:t xml:space="preserve"> </w:t>
      </w:r>
      <w:r>
        <w:t>Милославский Сергей Александрович</w:t>
      </w:r>
      <w:r w:rsidRPr="00704228">
        <w:t xml:space="preserve">. Тема </w:t>
      </w:r>
      <w:r>
        <w:t>выпускной квалификационной работы</w:t>
      </w:r>
      <w:r w:rsidRPr="00704228">
        <w:t>: «</w:t>
      </w:r>
      <w:r w:rsidRPr="00AE242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  <w:r w:rsidRPr="00704228">
        <w:t xml:space="preserve">». Руководитель: </w:t>
      </w:r>
      <w:r>
        <w:t>к</w:t>
      </w:r>
      <w:r w:rsidRPr="00704228">
        <w:t xml:space="preserve">.т.н., </w:t>
      </w:r>
      <w:r>
        <w:t>доцент</w:t>
      </w:r>
      <w:r w:rsidRPr="00704228">
        <w:t xml:space="preserve">. </w:t>
      </w:r>
      <w:r>
        <w:t>Тихонов Владимир Александрович.</w:t>
      </w:r>
    </w:p>
    <w:p w14:paraId="0F578D65" w14:textId="77777777" w:rsidR="00AE242D" w:rsidRDefault="00AE242D" w:rsidP="00AE242D">
      <w:pPr>
        <w:spacing w:line="336" w:lineRule="auto"/>
      </w:pPr>
      <w:r w:rsidRPr="00AE242D">
        <w:rPr>
          <w:highlight w:val="yellow"/>
        </w:rPr>
        <w:t>Выпускная квалификационная работа изложена на 80 страницах, из них 55 страниц основного текста, состоит из, трех глав, заключения, списка литературы, из 19 наименований и двух приложений.</w:t>
      </w:r>
    </w:p>
    <w:p w14:paraId="70E1592C" w14:textId="1651098F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Данная выпускная квалификационная работа посвящена разработке автоматизированного рабочего места операторов и мастеров в сервисном центре по ремонту электронной техники.</w:t>
      </w:r>
    </w:p>
    <w:p w14:paraId="1B7B447D" w14:textId="77777777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Целью этой работы является улучшение рабочего процесса и производительности сервисного центра, обеспечение быстрого доступа к информации, эффективное управление запросами клиентов и создание отчетов.</w:t>
      </w:r>
    </w:p>
    <w:p w14:paraId="261545FF" w14:textId="3D4E3D08" w:rsidR="00E41949" w:rsidRDefault="00AE242D" w:rsidP="008F761F">
      <w:pPr>
        <w:rPr>
          <w:rFonts w:eastAsiaTheme="minorHAnsi"/>
        </w:rPr>
      </w:pPr>
      <w:r w:rsidRPr="00AE242D">
        <w:rPr>
          <w:rFonts w:eastAsiaTheme="minorHAnsi"/>
          <w:highlight w:val="yellow"/>
        </w:rPr>
        <w:t>В работе описана</w:t>
      </w:r>
    </w:p>
    <w:p w14:paraId="24B06E04" w14:textId="1E42C0B3" w:rsidR="00E41949" w:rsidRDefault="00AE242D" w:rsidP="008F761F">
      <w:pPr>
        <w:rPr>
          <w:rFonts w:eastAsiaTheme="minorHAnsi"/>
        </w:rPr>
      </w:pPr>
      <w:r>
        <w:rPr>
          <w:rFonts w:eastAsiaTheme="minorHAnsi"/>
        </w:rPr>
        <w:t>Ключевые слова: автоматизация, оператор, мастер.</w:t>
      </w:r>
    </w:p>
    <w:p w14:paraId="5760C7DB" w14:textId="36DFFEF1" w:rsidR="008F761F" w:rsidRDefault="008F761F" w:rsidP="008F761F">
      <w:pPr>
        <w:rPr>
          <w:rFonts w:eastAsiaTheme="minorHAnsi"/>
        </w:rPr>
      </w:pPr>
    </w:p>
    <w:p w14:paraId="4A4429FC" w14:textId="77777777" w:rsidR="008F761F" w:rsidRDefault="008F761F" w:rsidP="008F761F">
      <w:pPr>
        <w:rPr>
          <w:rFonts w:eastAsiaTheme="minorHAnsi"/>
        </w:rPr>
      </w:pPr>
    </w:p>
    <w:p w14:paraId="5B6C1019" w14:textId="67F405F2" w:rsidR="009C2B07" w:rsidRDefault="009C2B07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77777777" w:rsidR="009C2B07" w:rsidRPr="000756A3" w:rsidRDefault="009C2B07" w:rsidP="009C2B07">
          <w:pPr>
            <w:pStyle w:val="afb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0756A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14:paraId="152D8063" w14:textId="30EFCD54" w:rsidR="00B76B9E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6432050" w:history="1">
            <w:r w:rsidR="00B76B9E" w:rsidRPr="00F74F06">
              <w:rPr>
                <w:rStyle w:val="afc"/>
                <w:rFonts w:eastAsiaTheme="minorHAnsi"/>
                <w:noProof/>
              </w:rPr>
              <w:t>Введени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5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DA32072" w14:textId="35C2C8BA" w:rsidR="00B76B9E" w:rsidRDefault="00B76B9E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51" w:history="1">
            <w:r w:rsidRPr="00F74F06">
              <w:rPr>
                <w:rStyle w:val="afc"/>
                <w:noProof/>
              </w:rPr>
              <w:t>1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F74F06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207E05" w14:textId="5531FEFE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2" w:history="1">
            <w:r w:rsidRPr="00F74F06">
              <w:rPr>
                <w:rStyle w:val="afc"/>
                <w:rFonts w:eastAsiaTheme="minorHAnsi"/>
                <w:noProof/>
              </w:rPr>
              <w:t>1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F6007" w14:textId="6FA8062F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3" w:history="1">
            <w:r w:rsidRPr="00F74F06">
              <w:rPr>
                <w:rStyle w:val="afc"/>
                <w:rFonts w:eastAsiaTheme="minorHAnsi"/>
                <w:noProof/>
              </w:rPr>
              <w:t>1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3E10F" w14:textId="0853609F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4" w:history="1">
            <w:r w:rsidRPr="00F74F06">
              <w:rPr>
                <w:rStyle w:val="afc"/>
                <w:rFonts w:eastAsiaTheme="minorHAnsi"/>
                <w:noProof/>
              </w:rPr>
              <w:t>1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DC13C" w14:textId="1426DB9C" w:rsidR="00B76B9E" w:rsidRDefault="00B76B9E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5" w:history="1">
            <w:r w:rsidRPr="00F74F06">
              <w:rPr>
                <w:rStyle w:val="afc"/>
                <w:rFonts w:eastAsiaTheme="minorHAnsi"/>
                <w:noProof/>
              </w:rPr>
              <w:t>1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СК2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AEAE6" w14:textId="512EDC28" w:rsidR="00B76B9E" w:rsidRDefault="00B76B9E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6" w:history="1">
            <w:r w:rsidRPr="00F74F06">
              <w:rPr>
                <w:rStyle w:val="afc"/>
                <w:rFonts w:eastAsiaTheme="minorHAnsi"/>
                <w:noProof/>
              </w:rPr>
              <w:t>1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Pro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24AB5" w14:textId="45F0C5CE" w:rsidR="00B76B9E" w:rsidRDefault="00B76B9E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7" w:history="1">
            <w:r w:rsidRPr="00F74F06">
              <w:rPr>
                <w:rStyle w:val="afc"/>
                <w:rFonts w:eastAsiaTheme="minorHAnsi"/>
                <w:noProof/>
              </w:rPr>
              <w:t>1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Servic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F8AA5E" w14:textId="2CEB2421" w:rsidR="00B76B9E" w:rsidRDefault="00B76B9E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8" w:history="1">
            <w:r w:rsidRPr="00F74F06">
              <w:rPr>
                <w:rStyle w:val="afc"/>
                <w:rFonts w:eastAsiaTheme="minorHAnsi"/>
                <w:noProof/>
              </w:rPr>
              <w:t>1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AC9CDB" w14:textId="159376F0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9" w:history="1">
            <w:r w:rsidRPr="00F74F06">
              <w:rPr>
                <w:rStyle w:val="afc"/>
                <w:rFonts w:eastAsiaTheme="minorHAnsi"/>
                <w:noProof/>
              </w:rPr>
              <w:t>1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Обзор существующих средств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0A6D0D" w14:textId="542468E1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0" w:history="1">
            <w:r w:rsidRPr="00F74F06">
              <w:rPr>
                <w:rStyle w:val="afc"/>
                <w:rFonts w:eastAsiaTheme="minorHAnsi"/>
                <w:noProof/>
              </w:rPr>
              <w:t>1.5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06705B" w14:textId="0C33C9B8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1" w:history="1">
            <w:r w:rsidRPr="00F74F06">
              <w:rPr>
                <w:rStyle w:val="afc"/>
                <w:rFonts w:eastAsiaTheme="minorHAnsi"/>
                <w:noProof/>
              </w:rPr>
              <w:t>1.6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11045D" w14:textId="3D12D6DC" w:rsidR="00B76B9E" w:rsidRDefault="00B76B9E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2" w:history="1">
            <w:r w:rsidRPr="00F74F06">
              <w:rPr>
                <w:rStyle w:val="afc"/>
                <w:rFonts w:eastAsiaTheme="minorHAnsi"/>
                <w:noProof/>
              </w:rPr>
              <w:t>2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Проектировани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12B31" w14:textId="37BE9691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3" w:history="1">
            <w:r w:rsidRPr="00F74F06">
              <w:rPr>
                <w:rStyle w:val="afc"/>
                <w:rFonts w:eastAsiaTheme="minorHAnsi"/>
                <w:noProof/>
              </w:rPr>
              <w:t>2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42D49C" w14:textId="04D15C9E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4" w:history="1">
            <w:r w:rsidRPr="00F74F06">
              <w:rPr>
                <w:rStyle w:val="afc"/>
                <w:rFonts w:eastAsiaTheme="minorHAnsi"/>
                <w:noProof/>
              </w:rPr>
              <w:t>2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Проектирование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34E65" w14:textId="1B122C1E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5" w:history="1">
            <w:r w:rsidRPr="00F74F06">
              <w:rPr>
                <w:rStyle w:val="afc"/>
                <w:rFonts w:eastAsiaTheme="minorHAnsi"/>
                <w:noProof/>
              </w:rPr>
              <w:t>2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35DEB" w14:textId="3EB66AA8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6" w:history="1">
            <w:r w:rsidRPr="00F74F06">
              <w:rPr>
                <w:rStyle w:val="afc"/>
                <w:rFonts w:eastAsiaTheme="minorHAnsi"/>
                <w:noProof/>
              </w:rPr>
              <w:t>2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6E96B" w14:textId="5558902C" w:rsidR="00B76B9E" w:rsidRDefault="00B76B9E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7" w:history="1">
            <w:r w:rsidRPr="00F74F06">
              <w:rPr>
                <w:rStyle w:val="afc"/>
                <w:rFonts w:eastAsiaTheme="minorHAnsi"/>
                <w:noProof/>
              </w:rPr>
              <w:t>3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разработка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5A108" w14:textId="40779D55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8" w:history="1">
            <w:r w:rsidRPr="00F74F06">
              <w:rPr>
                <w:rStyle w:val="afc"/>
                <w:rFonts w:eastAsiaTheme="minorHAnsi"/>
                <w:noProof/>
              </w:rPr>
              <w:t>3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Реализация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FB728" w14:textId="19DEE445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9" w:history="1">
            <w:r w:rsidRPr="00F74F06">
              <w:rPr>
                <w:rStyle w:val="afc"/>
                <w:rFonts w:eastAsiaTheme="minorHAnsi"/>
                <w:noProof/>
              </w:rPr>
              <w:t>3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Тестировани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227C4" w14:textId="09C75DD6" w:rsidR="00B76B9E" w:rsidRDefault="00B76B9E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70" w:history="1">
            <w:r w:rsidRPr="00F74F06">
              <w:rPr>
                <w:rStyle w:val="afc"/>
                <w:rFonts w:eastAsiaTheme="minorHAnsi"/>
                <w:noProof/>
              </w:rPr>
              <w:t>3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C4074" w14:textId="5504711D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1" w:history="1">
            <w:r w:rsidRPr="00F74F06">
              <w:rPr>
                <w:rStyle w:val="afc"/>
                <w:rFonts w:eastAsiaTheme="minorHAnsi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16919" w14:textId="0EF183B1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2" w:history="1">
            <w:r w:rsidRPr="00F74F06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9BE71" w14:textId="19363C59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3" w:history="1">
            <w:r w:rsidRPr="00F74F06">
              <w:rPr>
                <w:rStyle w:val="af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BF780" w14:textId="1630C5D1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4" w:history="1">
            <w:r w:rsidRPr="00F74F06">
              <w:rPr>
                <w:rStyle w:val="afc"/>
                <w:rFonts w:eastAsiaTheme="minorHAns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2CC7A" w14:textId="08833615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5" w:history="1">
            <w:r w:rsidRPr="00F74F06">
              <w:rPr>
                <w:rStyle w:val="afc"/>
                <w:rFonts w:eastAsiaTheme="minorHAnsi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B6280" w14:textId="1567F259" w:rsidR="00B76B9E" w:rsidRDefault="00B76B9E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6" w:history="1">
            <w:r w:rsidRPr="00F74F06">
              <w:rPr>
                <w:rStyle w:val="afc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432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CCCB2" w14:textId="4BFE9DD8" w:rsidR="00F0306E" w:rsidRPr="007821FD" w:rsidRDefault="00EA59B7" w:rsidP="006A041A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lastRenderedPageBreak/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2" w:name="_Toc136432050"/>
      <w:r>
        <w:rPr>
          <w:rFonts w:eastAsiaTheme="minorHAnsi"/>
        </w:rPr>
        <w:lastRenderedPageBreak/>
        <w:t>Введение</w:t>
      </w:r>
      <w:bookmarkEnd w:id="2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77777777" w:rsidR="00B7145C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Эта в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3" w:name="_Toc136432051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3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4" w:name="_Toc136432052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4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5" w:name="_Toc136432053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5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601B85D0" w:rsidR="001E4DE3" w:rsidRPr="00950334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1E0BD682" w14:textId="5B56953A" w:rsidR="00833CE0" w:rsidRDefault="00273784" w:rsidP="00273784">
      <w:pPr>
        <w:pStyle w:val="a6"/>
        <w:rPr>
          <w:rFonts w:eastAsiaTheme="minorHAnsi"/>
        </w:rPr>
      </w:pPr>
      <w:bookmarkStart w:id="6" w:name="_Toc136432054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6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74078977" w:rsidR="00336355" w:rsidRPr="00336355" w:rsidRDefault="00336355" w:rsidP="00336355">
      <w:pPr>
        <w:pStyle w:val="31"/>
        <w:rPr>
          <w:rFonts w:eastAsiaTheme="minorHAnsi"/>
        </w:rPr>
      </w:pPr>
      <w:bookmarkStart w:id="7" w:name="_Toc136432055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7"/>
    </w:p>
    <w:p w14:paraId="2643D85D" w14:textId="77777777" w:rsidR="00336355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счетов и мониторинга запасов.</w:t>
      </w:r>
    </w:p>
    <w:p w14:paraId="0378DC4F" w14:textId="20C511BF" w:rsidR="00336355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</w:p>
    <w:p w14:paraId="434683FC" w14:textId="642AA249" w:rsidR="00950334" w:rsidRDefault="00950334" w:rsidP="00950334">
      <w:pPr>
        <w:pStyle w:val="af2"/>
      </w:pPr>
      <w:r>
        <w:rPr>
          <w:noProof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513185B4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950334">
        <w:rPr>
          <w:rFonts w:eastAsiaTheme="minorHAnsi"/>
        </w:rPr>
        <w:t>н 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6AEFDB35" w:rsidR="00336355" w:rsidRPr="00336355" w:rsidRDefault="00336355" w:rsidP="00336355">
      <w:pPr>
        <w:pStyle w:val="31"/>
        <w:rPr>
          <w:rFonts w:eastAsiaTheme="minorHAnsi"/>
        </w:rPr>
      </w:pPr>
      <w:bookmarkStart w:id="8" w:name="_Toc136432056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8"/>
      <w:proofErr w:type="spellEnd"/>
    </w:p>
    <w:p w14:paraId="613FF26C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. 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выставления счетов.</w:t>
      </w:r>
    </w:p>
    <w:p w14:paraId="11B84015" w14:textId="0456F111" w:rsidR="00336355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lastRenderedPageBreak/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</w:p>
    <w:p w14:paraId="166ACDB5" w14:textId="5D77CAE0" w:rsidR="00950334" w:rsidRDefault="00950334" w:rsidP="00950334">
      <w:pPr>
        <w:pStyle w:val="af2"/>
      </w:pPr>
      <w:r>
        <w:rPr>
          <w:noProof/>
        </w:rPr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lastRenderedPageBreak/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7899B2D6" w:rsidR="00336355" w:rsidRPr="00336355" w:rsidRDefault="00336355" w:rsidP="00336355">
      <w:pPr>
        <w:pStyle w:val="31"/>
        <w:rPr>
          <w:rFonts w:eastAsiaTheme="minorHAnsi"/>
        </w:rPr>
      </w:pPr>
      <w:bookmarkStart w:id="9" w:name="_Toc136432057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9"/>
      <w:proofErr w:type="spellEnd"/>
    </w:p>
    <w:p w14:paraId="0592BA8F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. Он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.</w:t>
      </w:r>
    </w:p>
    <w:p w14:paraId="67E480A0" w14:textId="026299E6" w:rsidR="00336355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.</w:t>
      </w:r>
    </w:p>
    <w:p w14:paraId="1BB6BF49" w14:textId="50338C70" w:rsidR="00950334" w:rsidRDefault="00950334" w:rsidP="00950334">
      <w:pPr>
        <w:pStyle w:val="af2"/>
      </w:pPr>
      <w:r>
        <w:rPr>
          <w:noProof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lastRenderedPageBreak/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3D08FD24" w:rsidR="00950334" w:rsidRPr="00336355" w:rsidRDefault="00950334" w:rsidP="00950334">
      <w:pPr>
        <w:pStyle w:val="31"/>
        <w:rPr>
          <w:rFonts w:eastAsiaTheme="minorHAnsi"/>
        </w:rPr>
      </w:pPr>
      <w:bookmarkStart w:id="10" w:name="_Toc136432058"/>
      <w:r>
        <w:rPr>
          <w:rFonts w:eastAsiaTheme="minorHAnsi"/>
        </w:rPr>
        <w:t>1.3.3</w:t>
      </w:r>
      <w:r>
        <w:rPr>
          <w:rFonts w:eastAsiaTheme="minorHAnsi"/>
        </w:rPr>
        <w:tab/>
        <w:t>Краткий вывод по аналогам</w:t>
      </w:r>
      <w:bookmarkEnd w:id="10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23DF1136" w:rsidR="00884EDD" w:rsidRDefault="00273784" w:rsidP="00273784">
      <w:pPr>
        <w:pStyle w:val="a6"/>
        <w:rPr>
          <w:rFonts w:eastAsiaTheme="minorHAnsi"/>
        </w:rPr>
      </w:pPr>
      <w:bookmarkStart w:id="11" w:name="_Toc136432059"/>
      <w:r>
        <w:rPr>
          <w:rFonts w:eastAsiaTheme="minorHAnsi"/>
        </w:rPr>
        <w:t>1.</w:t>
      </w:r>
      <w:r w:rsidR="001E4DE3">
        <w:rPr>
          <w:rFonts w:eastAsiaTheme="minorHAnsi"/>
        </w:rPr>
        <w:t>4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84EDD" w:rsidRPr="00884EDD">
        <w:rPr>
          <w:rFonts w:eastAsiaTheme="minorHAnsi"/>
        </w:rPr>
        <w:t>бзор существующих средств разработки</w:t>
      </w:r>
      <w:bookmarkEnd w:id="11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38135AAA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 xml:space="preserve">, поддерживают язык </w:t>
      </w:r>
      <w:r w:rsidRPr="00884EDD">
        <w:rPr>
          <w:rFonts w:eastAsiaTheme="minorHAnsi"/>
        </w:rPr>
        <w:lastRenderedPageBreak/>
        <w:t>программирования C#, что делает их подходящими для внедрения системы автоматизированного рабочего места.</w:t>
      </w:r>
    </w:p>
    <w:p w14:paraId="1BFA934E" w14:textId="4E1F5B73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>, с его распределенной природой и поддержкой ветвлений и слияний,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</w:t>
      </w:r>
      <w:r w:rsidRPr="00884EDD">
        <w:rPr>
          <w:rFonts w:eastAsiaTheme="minorHAnsi"/>
        </w:rPr>
        <w:lastRenderedPageBreak/>
        <w:t>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113219BB" w:rsidR="00D775F5" w:rsidRDefault="00D775F5" w:rsidP="00D775F5">
      <w:pPr>
        <w:pStyle w:val="a6"/>
        <w:rPr>
          <w:rFonts w:eastAsiaTheme="minorHAnsi"/>
        </w:rPr>
      </w:pPr>
      <w:bookmarkStart w:id="12" w:name="_Toc136432060"/>
      <w:r>
        <w:rPr>
          <w:rFonts w:eastAsiaTheme="minorHAnsi"/>
        </w:rPr>
        <w:t>1.</w:t>
      </w:r>
      <w:r w:rsidR="001E4DE3">
        <w:rPr>
          <w:rFonts w:eastAsiaTheme="minorHAnsi"/>
        </w:rPr>
        <w:t>5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2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Безопасность и защита данных создают дополнительные проблемы, поскольку несанкционированный доступ к информации о клиентах и 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lastRenderedPageBreak/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024BF6EB" w:rsidR="00D775F5" w:rsidRDefault="00D775F5" w:rsidP="00D775F5">
      <w:r w:rsidRPr="00D84C11">
        <w:t xml:space="preserve">Исходя из всего вышесказанного формируется следующая задача: разработать </w:t>
      </w:r>
      <w:r w:rsidR="00CC1524">
        <w:t>ИС</w:t>
      </w:r>
      <w:r w:rsidRPr="00D84C11">
        <w:t xml:space="preserve"> «</w:t>
      </w:r>
      <w:proofErr w:type="spellStart"/>
      <w:r w:rsidR="006C1FF1">
        <w:rPr>
          <w:lang w:val="en-US"/>
        </w:rPr>
        <w:t>R</w:t>
      </w:r>
      <w:r w:rsidR="006C1FF1" w:rsidRPr="006C1FF1">
        <w:rPr>
          <w:lang w:val="en-US"/>
        </w:rPr>
        <w:t>epair</w:t>
      </w:r>
      <w:r w:rsidR="006C1FF1">
        <w:rPr>
          <w:lang w:val="en-US"/>
        </w:rPr>
        <w:t>C</w:t>
      </w:r>
      <w:r w:rsidR="006C1FF1" w:rsidRPr="006C1FF1">
        <w:rPr>
          <w:lang w:val="en-US"/>
        </w:rPr>
        <w:t>enter</w:t>
      </w:r>
      <w:proofErr w:type="spellEnd"/>
      <w:r w:rsidRPr="00D84C11">
        <w:t>», предоставляющ</w:t>
      </w:r>
      <w:r w:rsidR="006C1FF1">
        <w:t>ая</w:t>
      </w:r>
      <w:r w:rsidRPr="00D84C11">
        <w:t xml:space="preserve"> </w:t>
      </w:r>
      <w:r>
        <w:t xml:space="preserve">вышеописанный </w:t>
      </w:r>
      <w:r w:rsidRPr="00D84C11">
        <w:t>функционал</w:t>
      </w:r>
      <w:r>
        <w:t>.</w:t>
      </w:r>
    </w:p>
    <w:p w14:paraId="39EF3666" w14:textId="1FA85CBA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 xml:space="preserve">Разработка </w:t>
      </w:r>
      <w:r w:rsidR="00CC1524">
        <w:rPr>
          <w:rFonts w:eastAsiaTheme="minorHAnsi"/>
        </w:rPr>
        <w:t>ИС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11113FE2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755F8E">
        <w:rPr>
          <w:rFonts w:eastAsiaTheme="minorHAnsi"/>
        </w:rPr>
        <w:t>;</w:t>
      </w:r>
    </w:p>
    <w:p w14:paraId="57A2D037" w14:textId="4CB684CB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интуитивно понятных и удобных в использовании интерфейсов, позволяющих нетехническому персоналу легко ориентироваться в системе и взаимодействовать с ней.</w:t>
      </w:r>
    </w:p>
    <w:p w14:paraId="17827681" w14:textId="26F4D1A8" w:rsidR="00273784" w:rsidRDefault="00336355" w:rsidP="00336355">
      <w:pPr>
        <w:pStyle w:val="a6"/>
        <w:rPr>
          <w:rFonts w:eastAsiaTheme="minorHAnsi"/>
        </w:rPr>
      </w:pPr>
      <w:bookmarkStart w:id="13" w:name="_Toc136432061"/>
      <w:r>
        <w:rPr>
          <w:rFonts w:eastAsiaTheme="minorHAnsi"/>
        </w:rPr>
        <w:lastRenderedPageBreak/>
        <w:t>1.</w:t>
      </w:r>
      <w:r w:rsidR="001E4DE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3"/>
    </w:p>
    <w:p w14:paraId="61170EB7" w14:textId="63C7B57D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 рассмотрен:</w:t>
      </w:r>
    </w:p>
    <w:p w14:paraId="49A56D47" w14:textId="0FBC9590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4" w:name="_Toc136432062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4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5" w:name="_Toc136432063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5"/>
    </w:p>
    <w:p w14:paraId="2B2538F9" w14:textId="74F96F5C" w:rsidR="00163B9E" w:rsidRDefault="00EB175C" w:rsidP="00910ABD">
      <w:pPr>
        <w:rPr>
          <w:rFonts w:eastAsiaTheme="minorHAnsi"/>
        </w:rPr>
      </w:pPr>
      <w:r>
        <w:rPr>
          <w:rFonts w:eastAsiaTheme="minorHAnsi"/>
        </w:rPr>
        <w:t>Перечислим основные варианты использования разрабатываемых программных средств с помощью диаграммы вариантов использования (рисунок 2.1.1).</w:t>
      </w:r>
    </w:p>
    <w:p w14:paraId="2713AF2C" w14:textId="77777777" w:rsidR="00EB175C" w:rsidRDefault="002E37D4" w:rsidP="00EB175C">
      <w:pPr>
        <w:pStyle w:val="af9"/>
        <w:keepNext/>
      </w:pPr>
      <w:r>
        <w:object w:dxaOrig="11797" w:dyaOrig="8796" w14:anchorId="315A2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59.4pt" o:ole="">
            <v:imagedata r:id="rId11" o:title=""/>
          </v:shape>
          <o:OLEObject Type="Embed" ProgID="Visio.Drawing.15" ShapeID="_x0000_i1025" DrawAspect="Content" ObjectID="_1747045067" r:id="rId12"/>
        </w:object>
      </w:r>
    </w:p>
    <w:p w14:paraId="1DF4BEE0" w14:textId="44E507CC" w:rsidR="002E37D4" w:rsidRDefault="00EB175C" w:rsidP="00EB175C">
      <w:pPr>
        <w:pStyle w:val="af9"/>
      </w:pPr>
      <w:r>
        <w:t>Рисунок 2.1.1 – Диаграмма вариантов использования</w:t>
      </w:r>
    </w:p>
    <w:p w14:paraId="52CAE49D" w14:textId="5D2A3384" w:rsidR="002E37D4" w:rsidRDefault="00EB175C" w:rsidP="00910ABD">
      <w:pPr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ход в систему» представлено в таблице 2.1.1</w:t>
      </w:r>
    </w:p>
    <w:p w14:paraId="5871B7DC" w14:textId="0BF2B188" w:rsidR="00EB175C" w:rsidRPr="00C83E54" w:rsidRDefault="00EB175C" w:rsidP="00EB175C">
      <w:pPr>
        <w:pStyle w:val="af7"/>
      </w:pPr>
      <w:r w:rsidRPr="00C83E54">
        <w:t>Таблица 2.1.1 – Краткое описание варианта использования «</w:t>
      </w:r>
      <w:r>
        <w:t>Вход в систему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04651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04651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04651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04651">
            <w:pPr>
              <w:pStyle w:val="-"/>
            </w:pPr>
            <w:r>
              <w:t>-</w:t>
            </w:r>
          </w:p>
        </w:tc>
      </w:tr>
    </w:tbl>
    <w:p w14:paraId="00697FB8" w14:textId="04030966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04651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04651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04651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04651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04651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04651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C2EE6FB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1.</w:t>
      </w:r>
      <w:r w:rsidR="001263D8">
        <w:rPr>
          <w:rFonts w:eastAsiaTheme="minorHAnsi"/>
        </w:rPr>
        <w:t>2</w:t>
      </w:r>
    </w:p>
    <w:p w14:paraId="456A8D73" w14:textId="4F5DE606" w:rsidR="00F10FE5" w:rsidRPr="00C83E54" w:rsidRDefault="00F10FE5" w:rsidP="00F10FE5">
      <w:pPr>
        <w:pStyle w:val="af7"/>
      </w:pPr>
      <w:r w:rsidRPr="00C83E54">
        <w:t>Таблица 2.1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04651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41E54E5C" w:rsidR="00F10FE5" w:rsidRPr="009B4338" w:rsidRDefault="00F10FE5" w:rsidP="00B04651">
            <w:pPr>
              <w:pStyle w:val="-"/>
            </w:pPr>
            <w:r>
              <w:t>Операто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04651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04651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04651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04651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934C5C3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1.</w:t>
      </w:r>
      <w:r w:rsidR="001263D8">
        <w:rPr>
          <w:rFonts w:eastAsiaTheme="minorHAnsi"/>
        </w:rPr>
        <w:t>3</w:t>
      </w:r>
    </w:p>
    <w:p w14:paraId="19D8BFED" w14:textId="6A6E9526" w:rsidR="00223D85" w:rsidRPr="00C83E54" w:rsidRDefault="00223D85" w:rsidP="00223D85">
      <w:pPr>
        <w:pStyle w:val="af7"/>
      </w:pPr>
      <w:r w:rsidRPr="00C83E54">
        <w:t>Таблица 2.1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04651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77777777" w:rsidR="00223D85" w:rsidRPr="009B4338" w:rsidRDefault="00223D85" w:rsidP="00B04651">
            <w:pPr>
              <w:pStyle w:val="-"/>
            </w:pPr>
            <w:r>
              <w:t>Операто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04651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04651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5784464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04651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04651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04651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115A6028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1.4</w:t>
      </w:r>
    </w:p>
    <w:p w14:paraId="753F09D5" w14:textId="7CE76082" w:rsidR="00937BBD" w:rsidRPr="00C83E54" w:rsidRDefault="00937BBD" w:rsidP="00937BBD">
      <w:pPr>
        <w:pStyle w:val="af7"/>
      </w:pPr>
      <w:r w:rsidRPr="00C83E54">
        <w:t>Таблица 2.1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04651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48F5EA5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04651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04651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46CD9F63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1.5</w:t>
      </w:r>
    </w:p>
    <w:p w14:paraId="10C4E105" w14:textId="180EAEBE" w:rsidR="00937BBD" w:rsidRPr="00C83E54" w:rsidRDefault="00937BBD" w:rsidP="00937BBD">
      <w:pPr>
        <w:pStyle w:val="af7"/>
      </w:pPr>
      <w:r w:rsidRPr="00C83E54">
        <w:t>Таблица 2.1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04651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7777777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04651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lastRenderedPageBreak/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5B418B05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04651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19ADA2ED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пчастей» представлено в таблице 2.1.6</w:t>
      </w:r>
    </w:p>
    <w:p w14:paraId="74FCE50D" w14:textId="763083EB" w:rsidR="000B1171" w:rsidRPr="00C83E54" w:rsidRDefault="000B1171" w:rsidP="000B1171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Просмотр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F905DC5" w:rsidR="000B1171" w:rsidRPr="009B4338" w:rsidRDefault="000B1171" w:rsidP="00B04651">
            <w:pPr>
              <w:pStyle w:val="-"/>
            </w:pPr>
            <w:r>
              <w:t>Просмотр запчастей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04651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6D14C56" w:rsidR="000B1171" w:rsidRPr="009B4338" w:rsidRDefault="000B1171" w:rsidP="00B04651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>необходимых запчастей 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04651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4D6A8134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C819A0">
              <w:t>запчасть</w:t>
            </w:r>
          </w:p>
          <w:p w14:paraId="4E8B0C3C" w14:textId="562CCAE8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>просмотра запчасти</w:t>
            </w:r>
          </w:p>
          <w:p w14:paraId="476133B6" w14:textId="6C390A41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>выбирает необходимое число запчастей 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04651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1F23F630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Добавление запчастей» представлено в таблице 2.1.7</w:t>
      </w:r>
    </w:p>
    <w:p w14:paraId="17812DDF" w14:textId="7EF71F87" w:rsidR="005F35D7" w:rsidRPr="00C83E54" w:rsidRDefault="005F35D7" w:rsidP="005F35D7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Добавление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67927B93" w:rsidR="005F35D7" w:rsidRPr="009B4338" w:rsidRDefault="005F35D7" w:rsidP="00B04651">
            <w:pPr>
              <w:pStyle w:val="-"/>
            </w:pPr>
            <w:r>
              <w:t>Добавление запчастей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04651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04651">
            <w:pPr>
              <w:pStyle w:val="-"/>
            </w:pPr>
            <w:r w:rsidRPr="009B4338">
              <w:lastRenderedPageBreak/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04651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713691C8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запчаст</w:t>
      </w:r>
      <w:r w:rsidR="007619AF">
        <w:rPr>
          <w:rFonts w:eastAsiaTheme="minorHAnsi"/>
        </w:rPr>
        <w:t>и</w:t>
      </w:r>
      <w:r>
        <w:rPr>
          <w:rFonts w:eastAsiaTheme="minorHAnsi"/>
        </w:rPr>
        <w:t>» представлено в таблице 2.1.</w:t>
      </w:r>
      <w:r w:rsidR="007619AF" w:rsidRPr="007619AF">
        <w:rPr>
          <w:rFonts w:eastAsiaTheme="minorHAnsi"/>
        </w:rPr>
        <w:t>8</w:t>
      </w:r>
    </w:p>
    <w:p w14:paraId="5A1BF922" w14:textId="38D4F385" w:rsidR="005F35D7" w:rsidRPr="00C83E54" w:rsidRDefault="005F35D7" w:rsidP="005F35D7">
      <w:pPr>
        <w:pStyle w:val="af7"/>
      </w:pPr>
      <w:r w:rsidRPr="00C83E54">
        <w:t>Таблица 2.1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>
        <w:t>запчаст</w:t>
      </w:r>
      <w:r w:rsidR="007619AF">
        <w:t>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63DDE0E4" w:rsidR="005F35D7" w:rsidRPr="009B4338" w:rsidRDefault="007619AF" w:rsidP="00B04651">
            <w:pPr>
              <w:pStyle w:val="-"/>
            </w:pPr>
            <w:r>
              <w:t xml:space="preserve">Редактирование </w:t>
            </w:r>
            <w:r w:rsidR="005F35D7">
              <w:t>запчаст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04651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71309A19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>Пользователь дважды наживает на выбранную запчасть 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04651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633A94CF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Удаление запчасти» представлено в таблице 2.1.</w:t>
      </w:r>
      <w:r w:rsidRPr="007619AF">
        <w:rPr>
          <w:rFonts w:eastAsiaTheme="minorHAnsi"/>
        </w:rPr>
        <w:t>8</w:t>
      </w:r>
    </w:p>
    <w:p w14:paraId="5AAFEE54" w14:textId="2937672A" w:rsidR="007619AF" w:rsidRPr="00C83E54" w:rsidRDefault="007619AF" w:rsidP="007619AF">
      <w:pPr>
        <w:pStyle w:val="af7"/>
      </w:pPr>
      <w:r w:rsidRPr="00C83E54">
        <w:t>Таблица 2.1.</w:t>
      </w:r>
      <w:r w:rsidRPr="007619AF">
        <w:t>8</w:t>
      </w:r>
      <w:r w:rsidRPr="00C83E54">
        <w:t xml:space="preserve"> – Краткое описание варианта использования «</w:t>
      </w:r>
      <w:r>
        <w:t>Удаление запчаст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7619AF" w14:paraId="2BD8D6FF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7128D86" w:rsidR="007619AF" w:rsidRPr="009B4338" w:rsidRDefault="007619AF" w:rsidP="00B04651">
            <w:pPr>
              <w:pStyle w:val="-"/>
            </w:pPr>
            <w:r>
              <w:t>Удаление запчастей</w:t>
            </w:r>
          </w:p>
        </w:tc>
      </w:tr>
      <w:tr w:rsidR="007619AF" w14:paraId="6706D3F8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04651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C48FC32" w:rsidR="007619AF" w:rsidRPr="009B4338" w:rsidRDefault="007619AF" w:rsidP="00B04651">
            <w:pPr>
              <w:pStyle w:val="-"/>
            </w:pPr>
            <w:r>
              <w:t>Удаление информации об запчасти на складе</w:t>
            </w:r>
          </w:p>
        </w:tc>
      </w:tr>
      <w:tr w:rsidR="007619AF" w14:paraId="269BE375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04651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77777777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>Пользователь дважды наживает на выбранную запчасть 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04651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6" w:name="_Toc136432064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6"/>
    </w:p>
    <w:p w14:paraId="77D951FA" w14:textId="1665B915" w:rsidR="00A178FB" w:rsidRDefault="00A178FB" w:rsidP="00910ABD">
      <w:pPr>
        <w:rPr>
          <w:rFonts w:eastAsiaTheme="minorHAnsi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.</w:t>
      </w:r>
    </w:p>
    <w:p w14:paraId="173C9EF4" w14:textId="6A4B25E2" w:rsidR="00A178FB" w:rsidRPr="004A2FD2" w:rsidRDefault="004A2FD2" w:rsidP="00910ABD">
      <w:pPr>
        <w:rPr>
          <w:rFonts w:eastAsiaTheme="minorHAnsi"/>
        </w:rPr>
      </w:pPr>
      <w:r>
        <w:rPr>
          <w:rFonts w:eastAsiaTheme="minorHAnsi"/>
        </w:rPr>
        <w:t>Схема БД программы представлена на рисунке 2.3.1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6" type="#_x0000_t75" style="width:481.2pt;height:344.4pt" o:ole="">
            <v:imagedata r:id="rId13" o:title=""/>
          </v:shape>
          <o:OLEObject Type="Embed" ProgID="Visio.Drawing.15" ShapeID="_x0000_i1026" DrawAspect="Content" ObjectID="_1747045068" r:id="rId14"/>
        </w:object>
      </w:r>
    </w:p>
    <w:p w14:paraId="7E5E0635" w14:textId="4A762CF9" w:rsidR="00163B9E" w:rsidRDefault="00A178FB" w:rsidP="00A178FB">
      <w:pPr>
        <w:pStyle w:val="af9"/>
      </w:pPr>
      <w:r>
        <w:t xml:space="preserve">Рисунок 2.3.1 – </w:t>
      </w:r>
      <w:r>
        <w:rPr>
          <w:lang w:val="en-US"/>
        </w:rPr>
        <w:t>ER</w:t>
      </w:r>
      <w:r w:rsidRPr="004A2FD2">
        <w:t>-</w:t>
      </w:r>
      <w:r>
        <w:t>диаграмма</w:t>
      </w:r>
    </w:p>
    <w:p w14:paraId="728F362A" w14:textId="3D7A0978" w:rsidR="00851286" w:rsidRDefault="00851286" w:rsidP="00851286">
      <w:r>
        <w:t>Описание отношений и их атрибутов представлено в таблице</w:t>
      </w:r>
      <w:r w:rsidR="004A2FD2">
        <w:t xml:space="preserve"> 2.3.1</w:t>
      </w:r>
      <w:r>
        <w:t>.</w:t>
      </w:r>
    </w:p>
    <w:p w14:paraId="6D84BE8F" w14:textId="35B1F777" w:rsidR="00851286" w:rsidRDefault="00851286" w:rsidP="00851286">
      <w:pPr>
        <w:pStyle w:val="af5"/>
      </w:pPr>
      <w:r>
        <w:t xml:space="preserve">Таблица </w:t>
      </w:r>
      <w:r w:rsidR="004A2FD2">
        <w:t>2.3.1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3E3815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EF61B4C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3E3815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3E3815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3E3815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3E3815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3E3815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3E3815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3E3815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3E3815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3E3815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3E3815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3E3815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3E3815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3E3815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3E3815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3E3815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3E3815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3E3815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3E3815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3E3815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3E3815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3E3815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3E3815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3E3815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3E3815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3E3815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3E3815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3E3815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3E3815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3E3815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3E3815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777777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3E3815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3E3815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3E3815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3E3815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3E3815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3E3815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3E3815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3E3815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3E3815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3E3815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3E3815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3E3815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3E3815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3E3815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3E3815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7" w:name="_Toc136432065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7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2ACDF0DC" w:rsidR="001D3913" w:rsidRDefault="001D3913" w:rsidP="00910ABD">
      <w:pPr>
        <w:rPr>
          <w:rFonts w:eastAsiaTheme="minorHAnsi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35291C87" w:rsidR="006C6A76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>, представлена на рисунке 2.</w:t>
      </w:r>
      <w:r w:rsidR="006E75A0">
        <w:t>3</w:t>
      </w:r>
      <w:r>
        <w:t>.1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7" type="#_x0000_t75" style="width:481.2pt;height:218.4pt" o:ole="">
            <v:imagedata r:id="rId15" o:title=""/>
          </v:shape>
          <o:OLEObject Type="Embed" ProgID="Visio.Drawing.15" ShapeID="_x0000_i1027" DrawAspect="Content" ObjectID="_1747045069" r:id="rId16"/>
        </w:object>
      </w:r>
    </w:p>
    <w:p w14:paraId="58A2098B" w14:textId="075E72F6" w:rsidR="006C6A76" w:rsidRDefault="006E75A0" w:rsidP="006E75A0">
      <w:pPr>
        <w:pStyle w:val="af2"/>
      </w:pPr>
      <w:r>
        <w:t>Рисунок 2.3.1</w:t>
      </w:r>
      <w:r w:rsidRPr="006E75A0">
        <w:t xml:space="preserve"> – </w:t>
      </w:r>
      <w:r>
        <w:t>Добавление заявки на ремонт</w:t>
      </w:r>
    </w:p>
    <w:p w14:paraId="7DFF553A" w14:textId="6ADC7DA8" w:rsidR="00B54F80" w:rsidRDefault="00B54F80" w:rsidP="00B54F80">
      <w:r>
        <w:t xml:space="preserve">Диаграмма состояний, описывающая добавление </w:t>
      </w:r>
      <w:r w:rsidR="00650936">
        <w:t xml:space="preserve">просмотр </w:t>
      </w:r>
      <w:r>
        <w:t>заявки</w:t>
      </w:r>
      <w:r w:rsidR="00650936">
        <w:t xml:space="preserve"> </w:t>
      </w:r>
      <w:r>
        <w:t>представлена на рисунке 2.3.</w:t>
      </w:r>
      <w:r w:rsidR="00650936">
        <w:t>2</w:t>
      </w:r>
      <w:r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43" type="#_x0000_t75" style="width:481.8pt;height:141pt" o:ole="">
            <v:imagedata r:id="rId17" o:title=""/>
          </v:shape>
          <o:OLEObject Type="Embed" ProgID="Visio.Drawing.15" ShapeID="_x0000_i1043" DrawAspect="Content" ObjectID="_1747045070" r:id="rId18"/>
        </w:object>
      </w:r>
    </w:p>
    <w:p w14:paraId="5CD183FB" w14:textId="08F3BF16" w:rsidR="00C736CE" w:rsidRDefault="00650936" w:rsidP="00650936">
      <w:pPr>
        <w:pStyle w:val="af2"/>
      </w:pPr>
      <w:r>
        <w:t>Рисунок 2.3.2 – Просмотр заявки</w:t>
      </w:r>
    </w:p>
    <w:p w14:paraId="4E86CB77" w14:textId="384B6BE5" w:rsidR="00650936" w:rsidRPr="009657F4" w:rsidRDefault="00650936" w:rsidP="00650936">
      <w:r>
        <w:t xml:space="preserve">Диаграмма состояний, описывающая добавление </w:t>
      </w:r>
      <w:r>
        <w:t>редактирование</w:t>
      </w:r>
      <w:r>
        <w:t xml:space="preserve"> заявки на ремонт, представлена на рисунке 2.3.2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38" type="#_x0000_t75" style="width:481.2pt;height:218.4pt" o:ole="">
            <v:imagedata r:id="rId19" o:title=""/>
          </v:shape>
          <o:OLEObject Type="Embed" ProgID="Visio.Drawing.15" ShapeID="_x0000_i1038" DrawAspect="Content" ObjectID="_1747045071" r:id="rId20"/>
        </w:object>
      </w:r>
    </w:p>
    <w:p w14:paraId="4A8A9248" w14:textId="6D7EB2FC" w:rsidR="00650936" w:rsidRDefault="009657F4" w:rsidP="009657F4">
      <w:pPr>
        <w:pStyle w:val="af2"/>
      </w:pPr>
      <w:r>
        <w:t>Рисунок 2.3.3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18" w:name="_Toc136432066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18"/>
    </w:p>
    <w:p w14:paraId="18B9729D" w14:textId="427D09F0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</w:t>
      </w:r>
      <w:r>
        <w:rPr>
          <w:rFonts w:eastAsiaTheme="minorHAnsi"/>
        </w:rPr>
        <w:t>о</w:t>
      </w:r>
      <w:r>
        <w:rPr>
          <w:rFonts w:eastAsiaTheme="minorHAnsi"/>
        </w:rPr>
        <w:t xml:space="preserve"> выполнен</w:t>
      </w:r>
      <w:r>
        <w:rPr>
          <w:rFonts w:eastAsiaTheme="minorHAnsi"/>
        </w:rPr>
        <w:t>о</w:t>
      </w:r>
      <w:r>
        <w:rPr>
          <w:rFonts w:eastAsiaTheme="minorHAnsi"/>
        </w:rPr>
        <w:t xml:space="preserve"> </w:t>
      </w:r>
      <w:r>
        <w:rPr>
          <w:rFonts w:eastAsiaTheme="minorHAnsi"/>
        </w:rPr>
        <w:t>проектирование ПО</w:t>
      </w:r>
      <w:r>
        <w:rPr>
          <w:rFonts w:eastAsiaTheme="minorHAnsi"/>
        </w:rPr>
        <w:t>, где был</w:t>
      </w:r>
      <w:r>
        <w:rPr>
          <w:rFonts w:eastAsiaTheme="minorHAnsi"/>
        </w:rPr>
        <w:t>и определены</w:t>
      </w:r>
      <w:r>
        <w:rPr>
          <w:rFonts w:eastAsiaTheme="minorHAnsi"/>
        </w:rPr>
        <w:t>:</w:t>
      </w:r>
    </w:p>
    <w:p w14:paraId="1D6EBFDD" w14:textId="6DEC318F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основные варианты использования</w:t>
      </w:r>
      <w:r>
        <w:rPr>
          <w:rFonts w:eastAsiaTheme="minorHAnsi"/>
        </w:rPr>
        <w:t>;</w:t>
      </w:r>
    </w:p>
    <w:p w14:paraId="3CC3380F" w14:textId="4AFB6CAB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структура БД</w:t>
      </w:r>
      <w:r>
        <w:rPr>
          <w:rFonts w:eastAsiaTheme="minorHAnsi"/>
        </w:rPr>
        <w:t>;</w:t>
      </w:r>
    </w:p>
    <w:p w14:paraId="318D7FF1" w14:textId="51CF2293" w:rsidR="00C736CE" w:rsidRP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пользовательский интерфейс</w:t>
      </w:r>
      <w:r w:rsidR="008A61A5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EE29DE1" w14:textId="50B51FEE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49C82C6" w14:textId="1F9955D2" w:rsidR="009C2B07" w:rsidRDefault="00BE5B60" w:rsidP="008F761F">
      <w:pPr>
        <w:pStyle w:val="a8"/>
        <w:rPr>
          <w:rFonts w:eastAsiaTheme="minorHAnsi"/>
        </w:rPr>
      </w:pPr>
      <w:bookmarkStart w:id="19" w:name="_Toc136432067"/>
      <w:r>
        <w:rPr>
          <w:rFonts w:eastAsiaTheme="minorHAnsi"/>
        </w:rPr>
        <w:lastRenderedPageBreak/>
        <w:t>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разработка </w:t>
      </w:r>
      <w:r w:rsidR="00A91A60">
        <w:rPr>
          <w:rFonts w:eastAsiaTheme="minorHAnsi"/>
        </w:rPr>
        <w:t>ПО</w:t>
      </w:r>
      <w:bookmarkEnd w:id="19"/>
    </w:p>
    <w:p w14:paraId="7CD6831E" w14:textId="3ED8747C" w:rsidR="008F761F" w:rsidRDefault="00FA7EA0" w:rsidP="00772478">
      <w:pPr>
        <w:pStyle w:val="a6"/>
        <w:rPr>
          <w:rFonts w:eastAsiaTheme="minorHAnsi"/>
        </w:rPr>
      </w:pPr>
      <w:bookmarkStart w:id="20" w:name="_Toc136432068"/>
      <w:r>
        <w:rPr>
          <w:rFonts w:eastAsiaTheme="minorHAnsi"/>
        </w:rPr>
        <w:t>3.1</w:t>
      </w:r>
      <w:r>
        <w:rPr>
          <w:rFonts w:eastAsiaTheme="minorHAnsi"/>
        </w:rPr>
        <w:tab/>
        <w:t xml:space="preserve">Реализация </w:t>
      </w:r>
      <w:r w:rsidR="00A91A60">
        <w:rPr>
          <w:rFonts w:eastAsiaTheme="minorHAnsi"/>
        </w:rPr>
        <w:t>ПО</w:t>
      </w:r>
      <w:bookmarkEnd w:id="20"/>
    </w:p>
    <w:p w14:paraId="45974962" w14:textId="57E70B38" w:rsidR="00FA7EA0" w:rsidRDefault="00FA7EA0" w:rsidP="00910ABD">
      <w:pPr>
        <w:rPr>
          <w:rFonts w:eastAsiaTheme="minorHAnsi"/>
        </w:rPr>
      </w:pPr>
    </w:p>
    <w:p w14:paraId="55A63C48" w14:textId="77777777" w:rsidR="00FA7EA0" w:rsidRDefault="00FA7EA0" w:rsidP="00910ABD">
      <w:pPr>
        <w:rPr>
          <w:rFonts w:eastAsiaTheme="minorHAnsi"/>
        </w:rPr>
      </w:pPr>
    </w:p>
    <w:p w14:paraId="364A5317" w14:textId="5C626315" w:rsidR="00FA7EA0" w:rsidRDefault="00FA7EA0" w:rsidP="00910ABD">
      <w:pPr>
        <w:rPr>
          <w:rFonts w:eastAsiaTheme="minorHAnsi"/>
        </w:rPr>
      </w:pPr>
    </w:p>
    <w:p w14:paraId="458012A4" w14:textId="77777777" w:rsidR="00FA7EA0" w:rsidRDefault="00FA7EA0" w:rsidP="00910ABD">
      <w:pPr>
        <w:rPr>
          <w:rFonts w:eastAsiaTheme="minorHAnsi"/>
        </w:rPr>
      </w:pPr>
    </w:p>
    <w:p w14:paraId="46F78121" w14:textId="4F7C978B" w:rsidR="00FA7EA0" w:rsidRDefault="00FA7EA0" w:rsidP="00772478">
      <w:pPr>
        <w:pStyle w:val="a6"/>
        <w:rPr>
          <w:rFonts w:eastAsiaTheme="minorHAnsi"/>
        </w:rPr>
      </w:pPr>
      <w:bookmarkStart w:id="21" w:name="_Toc136432069"/>
      <w:r>
        <w:rPr>
          <w:rFonts w:eastAsiaTheme="minorHAnsi"/>
        </w:rPr>
        <w:t>3.</w:t>
      </w:r>
      <w:r w:rsidR="00170C94">
        <w:rPr>
          <w:rFonts w:eastAsiaTheme="minorHAnsi"/>
        </w:rPr>
        <w:t>2</w:t>
      </w:r>
      <w:r>
        <w:rPr>
          <w:rFonts w:eastAsiaTheme="minorHAnsi"/>
        </w:rPr>
        <w:tab/>
        <w:t xml:space="preserve">Тестирование </w:t>
      </w:r>
      <w:r w:rsidR="00A91A60">
        <w:rPr>
          <w:rFonts w:eastAsiaTheme="minorHAnsi"/>
        </w:rPr>
        <w:t>ПО</w:t>
      </w:r>
      <w:bookmarkEnd w:id="21"/>
    </w:p>
    <w:p w14:paraId="13372FFC" w14:textId="4738982F" w:rsidR="00FA7EA0" w:rsidRDefault="00FA7EA0" w:rsidP="00910ABD">
      <w:pPr>
        <w:rPr>
          <w:rFonts w:eastAsiaTheme="minorHAnsi"/>
        </w:rPr>
      </w:pPr>
    </w:p>
    <w:p w14:paraId="61332168" w14:textId="77777777" w:rsidR="00FA7EA0" w:rsidRDefault="00FA7EA0" w:rsidP="00910ABD">
      <w:pPr>
        <w:rPr>
          <w:rFonts w:eastAsiaTheme="minorHAnsi"/>
        </w:rPr>
      </w:pPr>
    </w:p>
    <w:p w14:paraId="4E890B93" w14:textId="05F2BD56" w:rsidR="00FA7EA0" w:rsidRDefault="00FA7EA0" w:rsidP="00772478">
      <w:pPr>
        <w:pStyle w:val="a6"/>
        <w:rPr>
          <w:rFonts w:eastAsiaTheme="minorHAnsi"/>
        </w:rPr>
      </w:pPr>
      <w:bookmarkStart w:id="22" w:name="_Toc136432070"/>
      <w:r>
        <w:rPr>
          <w:rFonts w:eastAsiaTheme="minorHAnsi"/>
        </w:rPr>
        <w:t>3.</w:t>
      </w:r>
      <w:r w:rsidR="00170C94">
        <w:rPr>
          <w:rFonts w:eastAsiaTheme="minorHAnsi"/>
        </w:rPr>
        <w:t>3</w:t>
      </w:r>
      <w:r>
        <w:rPr>
          <w:rFonts w:eastAsiaTheme="minorHAnsi"/>
        </w:rPr>
        <w:tab/>
        <w:t>Выводы по главе</w:t>
      </w:r>
      <w:bookmarkEnd w:id="22"/>
    </w:p>
    <w:p w14:paraId="6065D40A" w14:textId="3D846857" w:rsidR="00FA7EA0" w:rsidRDefault="00FA7EA0" w:rsidP="00910ABD">
      <w:pPr>
        <w:rPr>
          <w:rFonts w:eastAsiaTheme="minorHAnsi"/>
        </w:rPr>
      </w:pP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23" w:name="_Toc136432071"/>
      <w:r>
        <w:rPr>
          <w:rFonts w:eastAsiaTheme="minorHAnsi"/>
        </w:rPr>
        <w:lastRenderedPageBreak/>
        <w:t>Заключение</w:t>
      </w:r>
      <w:bookmarkEnd w:id="23"/>
    </w:p>
    <w:p w14:paraId="1E100E11" w14:textId="68F857F9" w:rsidR="008F761F" w:rsidRDefault="008F761F" w:rsidP="00910ABD">
      <w:pPr>
        <w:rPr>
          <w:rFonts w:eastAsiaTheme="minorHAnsi"/>
        </w:rPr>
      </w:pPr>
    </w:p>
    <w:p w14:paraId="1A53D555" w14:textId="00E1EE3F" w:rsidR="008F761F" w:rsidRDefault="008F761F" w:rsidP="00910ABD">
      <w:pPr>
        <w:rPr>
          <w:rFonts w:eastAsiaTheme="minorHAnsi"/>
        </w:rPr>
      </w:pP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24" w:name="_Toc136432072"/>
      <w:r>
        <w:rPr>
          <w:rFonts w:eastAsiaTheme="minorHAnsi"/>
        </w:rPr>
        <w:lastRenderedPageBreak/>
        <w:t>перечень сокращений и условных обозначений</w:t>
      </w:r>
      <w:bookmarkEnd w:id="24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851286" w:rsidRDefault="00CC1524" w:rsidP="00CC1524">
      <w:pPr>
        <w:rPr>
          <w:szCs w:val="28"/>
        </w:rPr>
      </w:pPr>
      <w:r w:rsidRPr="00D84C11">
        <w:rPr>
          <w:szCs w:val="28"/>
          <w:lang w:val="en-US"/>
        </w:rPr>
        <w:t>CRUD</w:t>
      </w:r>
      <w:r w:rsidRPr="00851286">
        <w:rPr>
          <w:szCs w:val="28"/>
        </w:rPr>
        <w:t xml:space="preserve"> – </w:t>
      </w:r>
      <w:r w:rsidRPr="00D84C11">
        <w:rPr>
          <w:szCs w:val="28"/>
          <w:lang w:val="en-US"/>
        </w:rPr>
        <w:t>create</w:t>
      </w:r>
      <w:r w:rsidRPr="00851286">
        <w:rPr>
          <w:szCs w:val="28"/>
        </w:rPr>
        <w:t xml:space="preserve">, </w:t>
      </w:r>
      <w:r w:rsidRPr="00D84C11">
        <w:rPr>
          <w:szCs w:val="28"/>
          <w:lang w:val="en-US"/>
        </w:rPr>
        <w:t>read</w:t>
      </w:r>
      <w:r w:rsidRPr="00851286">
        <w:rPr>
          <w:szCs w:val="28"/>
        </w:rPr>
        <w:t xml:space="preserve">, </w:t>
      </w:r>
      <w:r w:rsidRPr="00D84C11">
        <w:rPr>
          <w:szCs w:val="28"/>
          <w:lang w:val="en-US"/>
        </w:rPr>
        <w:t>update</w:t>
      </w:r>
      <w:r w:rsidRPr="00851286">
        <w:rPr>
          <w:szCs w:val="28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851286" w:rsidRDefault="00CC1524" w:rsidP="00910ABD">
      <w:pPr>
        <w:rPr>
          <w:rFonts w:eastAsiaTheme="minorHAnsi"/>
          <w:lang w:val="en-US"/>
        </w:rPr>
      </w:pPr>
      <w:r>
        <w:rPr>
          <w:rFonts w:eastAsiaTheme="minorHAnsi"/>
          <w:lang w:val="en-US"/>
        </w:rPr>
        <w:t>UI</w:t>
      </w:r>
      <w:r w:rsidRPr="00851286">
        <w:rPr>
          <w:rFonts w:eastAsiaTheme="minorHAnsi"/>
          <w:lang w:val="en-US"/>
        </w:rPr>
        <w:t xml:space="preserve"> – </w:t>
      </w:r>
      <w:r>
        <w:rPr>
          <w:rFonts w:eastAsiaTheme="minorHAnsi"/>
        </w:rPr>
        <w:t>пользовательский</w:t>
      </w:r>
      <w:r w:rsidRPr="00851286">
        <w:rPr>
          <w:rFonts w:eastAsiaTheme="minorHAnsi"/>
          <w:lang w:val="en-US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851286" w:rsidRDefault="00CC1524" w:rsidP="00910ABD">
      <w:pPr>
        <w:rPr>
          <w:rFonts w:eastAsiaTheme="minorHAnsi"/>
          <w:lang w:val="en-US"/>
        </w:rPr>
      </w:pPr>
    </w:p>
    <w:p w14:paraId="01E2FA9B" w14:textId="53EDE938" w:rsidR="00CC1524" w:rsidRPr="00851286" w:rsidRDefault="00CC1524" w:rsidP="00910ABD">
      <w:pPr>
        <w:rPr>
          <w:rFonts w:eastAsiaTheme="minorHAnsi"/>
          <w:lang w:val="en-US"/>
        </w:rPr>
      </w:pPr>
      <w:r w:rsidRPr="00851286">
        <w:rPr>
          <w:rFonts w:eastAsiaTheme="minorHAnsi"/>
          <w:lang w:val="en-US"/>
        </w:rPr>
        <w:br w:type="page"/>
      </w:r>
    </w:p>
    <w:p w14:paraId="1D158F14" w14:textId="7E0FDBC5" w:rsidR="009C2B07" w:rsidRDefault="00013A23" w:rsidP="008F761F">
      <w:pPr>
        <w:pStyle w:val="a8"/>
        <w:rPr>
          <w:rFonts w:eastAsiaTheme="minorHAnsi"/>
        </w:rPr>
      </w:pPr>
      <w:bookmarkStart w:id="25" w:name="_Toc136432073"/>
      <w:r w:rsidRPr="001D2C25">
        <w:lastRenderedPageBreak/>
        <w:t>список использованных источников</w:t>
      </w:r>
      <w:bookmarkEnd w:id="25"/>
    </w:p>
    <w:p w14:paraId="38D41626" w14:textId="3DA4F19B" w:rsidR="008F761F" w:rsidRDefault="008F761F" w:rsidP="001A1FAA">
      <w:pPr>
        <w:pStyle w:val="a1"/>
      </w:pPr>
    </w:p>
    <w:p w14:paraId="7BD59EF9" w14:textId="77777777" w:rsidR="00031E6D" w:rsidRDefault="00031E6D" w:rsidP="00910ABD">
      <w:pPr>
        <w:rPr>
          <w:rFonts w:eastAsiaTheme="minorHAnsi"/>
        </w:rPr>
      </w:pPr>
    </w:p>
    <w:p w14:paraId="4D0DFEB6" w14:textId="6BD7A835" w:rsidR="00031E6D" w:rsidRDefault="00031E6D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71A9E9C" w14:textId="4F180396" w:rsidR="009C2B07" w:rsidRDefault="009C2B07" w:rsidP="001A1FAA">
      <w:pPr>
        <w:pStyle w:val="a8"/>
        <w:jc w:val="center"/>
        <w:rPr>
          <w:rFonts w:eastAsiaTheme="minorHAnsi"/>
        </w:rPr>
      </w:pPr>
      <w:bookmarkStart w:id="26" w:name="_Toc136432074"/>
      <w:r>
        <w:rPr>
          <w:rFonts w:eastAsiaTheme="minorHAnsi"/>
        </w:rPr>
        <w:lastRenderedPageBreak/>
        <w:t>Приложение А</w:t>
      </w:r>
      <w:bookmarkEnd w:id="26"/>
    </w:p>
    <w:p w14:paraId="4223ADB9" w14:textId="6DCC5E2F" w:rsidR="008F761F" w:rsidRDefault="008F761F" w:rsidP="00910ABD">
      <w:pPr>
        <w:rPr>
          <w:rFonts w:eastAsiaTheme="minorHAnsi"/>
        </w:rPr>
      </w:pPr>
    </w:p>
    <w:p w14:paraId="544611F5" w14:textId="7C2A9347" w:rsidR="008F761F" w:rsidRDefault="008F761F" w:rsidP="00910ABD">
      <w:pPr>
        <w:rPr>
          <w:rFonts w:eastAsiaTheme="minorHAnsi"/>
        </w:rPr>
      </w:pPr>
    </w:p>
    <w:p w14:paraId="08611856" w14:textId="6B5DF27F" w:rsidR="009F25DE" w:rsidRDefault="009F25D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0E2CD891" w14:textId="5FC1D923" w:rsidR="009F25DE" w:rsidRDefault="009F25DE" w:rsidP="00554BAC">
      <w:pPr>
        <w:pStyle w:val="a8"/>
        <w:jc w:val="center"/>
        <w:rPr>
          <w:rFonts w:eastAsiaTheme="minorHAnsi"/>
        </w:rPr>
      </w:pPr>
      <w:bookmarkStart w:id="27" w:name="_Toc136432075"/>
      <w:r>
        <w:rPr>
          <w:rFonts w:eastAsiaTheme="minorHAnsi"/>
        </w:rPr>
        <w:lastRenderedPageBreak/>
        <w:t>Приложение б</w:t>
      </w:r>
      <w:bookmarkEnd w:id="27"/>
    </w:p>
    <w:p w14:paraId="2AB3EB62" w14:textId="0ADA7ED7" w:rsidR="00554BAC" w:rsidRDefault="00554BAC" w:rsidP="00554BAC">
      <w:pPr>
        <w:jc w:val="center"/>
      </w:pPr>
      <w:r>
        <w:t>Код программы</w:t>
      </w:r>
    </w:p>
    <w:p w14:paraId="7B40AD75" w14:textId="7B4B59E9" w:rsidR="00554BAC" w:rsidRDefault="00554BAC" w:rsidP="00554BAC"/>
    <w:p w14:paraId="14C53BF4" w14:textId="6D99C04D" w:rsidR="00554BAC" w:rsidRDefault="00554BAC" w:rsidP="00554BAC"/>
    <w:p w14:paraId="3E7340CF" w14:textId="668A2255" w:rsidR="00554BAC" w:rsidRDefault="00554BAC" w:rsidP="00554BAC"/>
    <w:p w14:paraId="5C540E9D" w14:textId="1FC180EB" w:rsidR="00554BAC" w:rsidRDefault="00554BAC" w:rsidP="00554BAC"/>
    <w:p w14:paraId="5D7B6FB7" w14:textId="4E658925" w:rsidR="00554BAC" w:rsidRDefault="00554BAC" w:rsidP="00554BAC">
      <w:r>
        <w:br w:type="page"/>
      </w:r>
    </w:p>
    <w:p w14:paraId="284B3705" w14:textId="56B75B84" w:rsidR="00554BAC" w:rsidRDefault="00554BAC" w:rsidP="00554BAC">
      <w:pPr>
        <w:pStyle w:val="a8"/>
        <w:jc w:val="center"/>
      </w:pPr>
      <w:bookmarkStart w:id="28" w:name="_Toc136432076"/>
      <w:r>
        <w:lastRenderedPageBreak/>
        <w:t>Приложение В</w:t>
      </w:r>
      <w:bookmarkEnd w:id="28"/>
    </w:p>
    <w:p w14:paraId="533EC16D" w14:textId="158AB0F4" w:rsidR="00554BAC" w:rsidRDefault="00554BAC" w:rsidP="00554BAC">
      <w:pPr>
        <w:jc w:val="center"/>
      </w:pPr>
      <w:r>
        <w:t>Результаты тестирования</w:t>
      </w:r>
    </w:p>
    <w:p w14:paraId="7EF5E8DC" w14:textId="3AF3478B" w:rsidR="00554BAC" w:rsidRDefault="00554BAC" w:rsidP="00554BAC"/>
    <w:p w14:paraId="220C70A5" w14:textId="77777777" w:rsidR="00554BAC" w:rsidRPr="00554BAC" w:rsidRDefault="00554BAC" w:rsidP="00554BAC"/>
    <w:sectPr w:rsidR="00554BAC" w:rsidRPr="00554BAC" w:rsidSect="00150FBF">
      <w:headerReference w:type="default" r:id="rId2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36DFEE" w14:textId="77777777" w:rsidR="00D6116D" w:rsidRDefault="00D6116D" w:rsidP="009C2B07">
      <w:pPr>
        <w:spacing w:line="240" w:lineRule="auto"/>
      </w:pPr>
      <w:r>
        <w:separator/>
      </w:r>
    </w:p>
  </w:endnote>
  <w:endnote w:type="continuationSeparator" w:id="0">
    <w:p w14:paraId="481D33C7" w14:textId="77777777" w:rsidR="00D6116D" w:rsidRDefault="00D6116D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AF6749" w14:textId="77777777" w:rsidR="00D6116D" w:rsidRDefault="00D6116D" w:rsidP="009C2B07">
      <w:pPr>
        <w:spacing w:line="240" w:lineRule="auto"/>
      </w:pPr>
      <w:r>
        <w:separator/>
      </w:r>
    </w:p>
  </w:footnote>
  <w:footnote w:type="continuationSeparator" w:id="0">
    <w:p w14:paraId="3104F604" w14:textId="77777777" w:rsidR="00D6116D" w:rsidRDefault="00D6116D" w:rsidP="009C2B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42319339"/>
      <w:docPartObj>
        <w:docPartGallery w:val="Page Numbers (Top of Page)"/>
        <w:docPartUnique/>
      </w:docPartObj>
    </w:sdtPr>
    <w:sdtEndPr/>
    <w:sdtContent>
      <w:p w14:paraId="69C954C7" w14:textId="3972683C" w:rsidR="002531FF" w:rsidRDefault="002531FF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115">
          <w:rPr>
            <w:noProof/>
          </w:rPr>
          <w:t>2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0"/>
  </w:num>
  <w:num w:numId="8">
    <w:abstractNumId w:val="4"/>
  </w:num>
  <w:num w:numId="9">
    <w:abstractNumId w:val="4"/>
  </w:num>
  <w:num w:numId="10">
    <w:abstractNumId w:val="1"/>
  </w:num>
  <w:num w:numId="11">
    <w:abstractNumId w:val="5"/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 w:numId="18">
    <w:abstractNumId w:val="5"/>
    <w:lvlOverride w:ilvl="0">
      <w:startOverride w:val="1"/>
    </w:lvlOverride>
  </w:num>
  <w:num w:numId="19">
    <w:abstractNumId w:val="5"/>
    <w:lvlOverride w:ilvl="0">
      <w:startOverride w:val="1"/>
    </w:lvlOverride>
  </w:num>
  <w:num w:numId="20">
    <w:abstractNumId w:val="5"/>
    <w:lvlOverride w:ilvl="0">
      <w:startOverride w:val="1"/>
    </w:lvlOverride>
  </w:num>
  <w:num w:numId="21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57B3"/>
    <w:rsid w:val="00027978"/>
    <w:rsid w:val="00031E6D"/>
    <w:rsid w:val="00063E0E"/>
    <w:rsid w:val="000756A3"/>
    <w:rsid w:val="00081B86"/>
    <w:rsid w:val="000B1171"/>
    <w:rsid w:val="000E3844"/>
    <w:rsid w:val="000F3115"/>
    <w:rsid w:val="001008F3"/>
    <w:rsid w:val="00117116"/>
    <w:rsid w:val="001263D8"/>
    <w:rsid w:val="00130A65"/>
    <w:rsid w:val="00150FBF"/>
    <w:rsid w:val="00163B9E"/>
    <w:rsid w:val="00170C94"/>
    <w:rsid w:val="001A1FAA"/>
    <w:rsid w:val="001C3574"/>
    <w:rsid w:val="001D3913"/>
    <w:rsid w:val="001E4DE3"/>
    <w:rsid w:val="001E588F"/>
    <w:rsid w:val="001F54C4"/>
    <w:rsid w:val="001F6F9D"/>
    <w:rsid w:val="00223D85"/>
    <w:rsid w:val="00243CDB"/>
    <w:rsid w:val="002531FF"/>
    <w:rsid w:val="00273784"/>
    <w:rsid w:val="00281D7B"/>
    <w:rsid w:val="002C11AD"/>
    <w:rsid w:val="002E1318"/>
    <w:rsid w:val="002E37D4"/>
    <w:rsid w:val="00336355"/>
    <w:rsid w:val="00360BF0"/>
    <w:rsid w:val="003A36F1"/>
    <w:rsid w:val="003C2C05"/>
    <w:rsid w:val="003C4A31"/>
    <w:rsid w:val="003F41C8"/>
    <w:rsid w:val="004036DD"/>
    <w:rsid w:val="0043205F"/>
    <w:rsid w:val="004836C9"/>
    <w:rsid w:val="004A2FD2"/>
    <w:rsid w:val="004A7B05"/>
    <w:rsid w:val="004C6AF2"/>
    <w:rsid w:val="004E4D35"/>
    <w:rsid w:val="00554BAC"/>
    <w:rsid w:val="0057286B"/>
    <w:rsid w:val="005F35D7"/>
    <w:rsid w:val="00650936"/>
    <w:rsid w:val="00660990"/>
    <w:rsid w:val="00676AE1"/>
    <w:rsid w:val="006A041A"/>
    <w:rsid w:val="006C1FF1"/>
    <w:rsid w:val="006C6A76"/>
    <w:rsid w:val="006C6B1F"/>
    <w:rsid w:val="006E21AC"/>
    <w:rsid w:val="006E75A0"/>
    <w:rsid w:val="0071429A"/>
    <w:rsid w:val="00755F8E"/>
    <w:rsid w:val="007619AF"/>
    <w:rsid w:val="007626D2"/>
    <w:rsid w:val="00772478"/>
    <w:rsid w:val="007769C2"/>
    <w:rsid w:val="007821FD"/>
    <w:rsid w:val="00791CC1"/>
    <w:rsid w:val="007A401A"/>
    <w:rsid w:val="007C6848"/>
    <w:rsid w:val="007E6390"/>
    <w:rsid w:val="007E6B76"/>
    <w:rsid w:val="008136FC"/>
    <w:rsid w:val="00833CE0"/>
    <w:rsid w:val="00851286"/>
    <w:rsid w:val="00857571"/>
    <w:rsid w:val="00871609"/>
    <w:rsid w:val="00884EDD"/>
    <w:rsid w:val="008A61A5"/>
    <w:rsid w:val="008B0D14"/>
    <w:rsid w:val="008C569E"/>
    <w:rsid w:val="008F0C1C"/>
    <w:rsid w:val="008F761F"/>
    <w:rsid w:val="00910ABD"/>
    <w:rsid w:val="009132F4"/>
    <w:rsid w:val="00937BBD"/>
    <w:rsid w:val="00950334"/>
    <w:rsid w:val="009657F4"/>
    <w:rsid w:val="009C2B07"/>
    <w:rsid w:val="009F25DE"/>
    <w:rsid w:val="00A178FB"/>
    <w:rsid w:val="00A91A60"/>
    <w:rsid w:val="00AE242D"/>
    <w:rsid w:val="00B01AF9"/>
    <w:rsid w:val="00B04742"/>
    <w:rsid w:val="00B1315A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E5B60"/>
    <w:rsid w:val="00BE5F48"/>
    <w:rsid w:val="00C13A94"/>
    <w:rsid w:val="00C736CE"/>
    <w:rsid w:val="00C75B76"/>
    <w:rsid w:val="00C819A0"/>
    <w:rsid w:val="00C86B1A"/>
    <w:rsid w:val="00CA504E"/>
    <w:rsid w:val="00CB1720"/>
    <w:rsid w:val="00CC1524"/>
    <w:rsid w:val="00D0412F"/>
    <w:rsid w:val="00D3086C"/>
    <w:rsid w:val="00D321E2"/>
    <w:rsid w:val="00D42528"/>
    <w:rsid w:val="00D51735"/>
    <w:rsid w:val="00D6102E"/>
    <w:rsid w:val="00D6116D"/>
    <w:rsid w:val="00D775F5"/>
    <w:rsid w:val="00D83976"/>
    <w:rsid w:val="00E13F52"/>
    <w:rsid w:val="00E1596B"/>
    <w:rsid w:val="00E41949"/>
    <w:rsid w:val="00E9543E"/>
    <w:rsid w:val="00EA59B7"/>
    <w:rsid w:val="00EB175C"/>
    <w:rsid w:val="00F0306E"/>
    <w:rsid w:val="00F10FE5"/>
    <w:rsid w:val="00F25FB9"/>
    <w:rsid w:val="00F46DC4"/>
    <w:rsid w:val="00F9484B"/>
    <w:rsid w:val="00FA7EA0"/>
    <w:rsid w:val="00FE5704"/>
    <w:rsid w:val="00FF3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022722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F9484B"/>
    <w:pPr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F9484B"/>
    <w:rPr>
      <w:rFonts w:ascii="Courier New" w:hAnsi="Courier New" w:cs="Courier New"/>
      <w:sz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D6102E"/>
    <w:pPr>
      <w:numPr>
        <w:numId w:val="5"/>
      </w:numPr>
      <w:tabs>
        <w:tab w:val="clear" w:pos="240"/>
      </w:tabs>
      <w:spacing w:line="276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D6102E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af2">
    <w:name w:val="Название рисунков"/>
    <w:basedOn w:val="af3"/>
    <w:link w:val="af4"/>
    <w:qFormat/>
    <w:rsid w:val="00C75B76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C75B76"/>
    <w:rPr>
      <w:rFonts w:ascii="Times New Roman" w:hAnsi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281D7B"/>
    <w:pPr>
      <w:spacing w:after="120"/>
      <w:ind w:firstLine="0"/>
      <w:jc w:val="center"/>
    </w:pPr>
    <w:rPr>
      <w:rFonts w:eastAsiaTheme="minorHAnsi"/>
      <w:color w:val="000000" w:themeColor="text1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281D7B"/>
    <w:rPr>
      <w:rFonts w:ascii="Times New Roman" w:hAnsi="Times New Roman" w:cs="Times New Roman"/>
      <w:iCs/>
      <w:color w:val="000000" w:themeColor="text1"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229FF-B3D8-443D-813E-B688C17D4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35</Pages>
  <Words>5214</Words>
  <Characters>29721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50</cp:revision>
  <dcterms:created xsi:type="dcterms:W3CDTF">2023-05-17T12:20:00Z</dcterms:created>
  <dcterms:modified xsi:type="dcterms:W3CDTF">2023-05-31T10:30:00Z</dcterms:modified>
</cp:coreProperties>
</file>